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67C" w:rsidRDefault="008D567C" w:rsidP="00854286">
      <w:pPr>
        <w:jc w:val="center"/>
      </w:pPr>
    </w:p>
    <w:p w:rsidR="00B923DA" w:rsidRDefault="001B6021" w:rsidP="008E6B56">
      <w:pPr>
        <w:jc w:val="center"/>
      </w:pPr>
      <w:r>
        <w:object w:dxaOrig="10714" w:dyaOrig="7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295.9pt" o:ole="">
            <v:imagedata r:id="rId6" o:title=""/>
          </v:shape>
          <o:OLEObject Type="Embed" ProgID="Visio.Drawing.11" ShapeID="_x0000_i1025" DrawAspect="Content" ObjectID="_1583786097" r:id="rId7"/>
        </w:object>
      </w:r>
      <w:bookmarkStart w:id="0" w:name="_GoBack"/>
      <w:bookmarkEnd w:id="0"/>
    </w:p>
    <w:sectPr w:rsidR="00B923DA" w:rsidSect="00C3414A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1B4F" w:rsidRDefault="00061B4F" w:rsidP="00051822">
      <w:pPr>
        <w:spacing w:after="0" w:line="240" w:lineRule="auto"/>
      </w:pPr>
      <w:r>
        <w:separator/>
      </w:r>
    </w:p>
  </w:endnote>
  <w:endnote w:type="continuationSeparator" w:id="0">
    <w:p w:rsidR="00061B4F" w:rsidRDefault="00061B4F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1B4F" w:rsidRDefault="00061B4F" w:rsidP="00051822">
      <w:pPr>
        <w:spacing w:after="0" w:line="240" w:lineRule="auto"/>
      </w:pPr>
      <w:r>
        <w:separator/>
      </w:r>
    </w:p>
  </w:footnote>
  <w:footnote w:type="continuationSeparator" w:id="0">
    <w:p w:rsidR="00061B4F" w:rsidRDefault="00061B4F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D940F3" w:rsidP="00B923DA">
          <w:pPr>
            <w:pStyle w:val="stbilgi"/>
          </w:pPr>
          <w:r>
            <w:t>GTHB.59.</w:t>
          </w:r>
          <w:proofErr w:type="gramStart"/>
          <w:r>
            <w:t>İLM.KYS</w:t>
          </w:r>
          <w:proofErr w:type="gramEnd"/>
          <w:r>
            <w:t>.18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1B6021">
          <w:pPr>
            <w:pStyle w:val="stbilgi"/>
          </w:pPr>
          <w:r w:rsidRPr="001B6021">
            <w:t xml:space="preserve">SATINALMA YÖNTEMİ </w:t>
          </w:r>
          <w:r>
            <w:t>BELİRLENMESİ İŞ AKIŞ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8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61B4F"/>
    <w:rsid w:val="00082501"/>
    <w:rsid w:val="00134B3E"/>
    <w:rsid w:val="00170F85"/>
    <w:rsid w:val="001B6021"/>
    <w:rsid w:val="00272E94"/>
    <w:rsid w:val="00290600"/>
    <w:rsid w:val="00293C21"/>
    <w:rsid w:val="00337F97"/>
    <w:rsid w:val="00361333"/>
    <w:rsid w:val="0036662B"/>
    <w:rsid w:val="003F62EF"/>
    <w:rsid w:val="0041776D"/>
    <w:rsid w:val="00494344"/>
    <w:rsid w:val="004B04F1"/>
    <w:rsid w:val="004C037B"/>
    <w:rsid w:val="004E22D6"/>
    <w:rsid w:val="004F22B5"/>
    <w:rsid w:val="00545E7D"/>
    <w:rsid w:val="005A764B"/>
    <w:rsid w:val="005F544B"/>
    <w:rsid w:val="006D74F4"/>
    <w:rsid w:val="00716BD1"/>
    <w:rsid w:val="00723741"/>
    <w:rsid w:val="007E5883"/>
    <w:rsid w:val="0085013A"/>
    <w:rsid w:val="00854286"/>
    <w:rsid w:val="008A3F8C"/>
    <w:rsid w:val="008D567C"/>
    <w:rsid w:val="008E6B56"/>
    <w:rsid w:val="009662DD"/>
    <w:rsid w:val="00985776"/>
    <w:rsid w:val="009B1FE3"/>
    <w:rsid w:val="00A0290C"/>
    <w:rsid w:val="00A3138D"/>
    <w:rsid w:val="00A354C5"/>
    <w:rsid w:val="00AC2183"/>
    <w:rsid w:val="00B923DA"/>
    <w:rsid w:val="00C3414A"/>
    <w:rsid w:val="00C657EC"/>
    <w:rsid w:val="00D940F3"/>
    <w:rsid w:val="00DB5BC0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414A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159694D5-5241-4FAA-ACC1-D9D1FC2AA61C}"/>
</file>

<file path=customXml/itemProps2.xml><?xml version="1.0" encoding="utf-8"?>
<ds:datastoreItem xmlns:ds="http://schemas.openxmlformats.org/officeDocument/2006/customXml" ds:itemID="{7CAD5BBF-98C9-48F3-905F-8D9675D8D95B}"/>
</file>

<file path=customXml/itemProps3.xml><?xml version="1.0" encoding="utf-8"?>
<ds:datastoreItem xmlns:ds="http://schemas.openxmlformats.org/officeDocument/2006/customXml" ds:itemID="{41CD5811-20DD-4A96-BE95-CD533EC2E4C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dcterms:created xsi:type="dcterms:W3CDTF">2018-03-13T06:12:00Z</dcterms:created>
  <dcterms:modified xsi:type="dcterms:W3CDTF">2018-03-28T2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